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BE55B91" w14:textId="2ACB643A" w:rsidR="001006F3" w:rsidRDefault="001006F3" w:rsidP="001006F3">
      <w:pPr>
        <w:pStyle w:val="AralkYok"/>
        <w:jc w:val="center"/>
        <w:rPr>
          <w:b/>
          <w:noProof/>
          <w:lang w:eastAsia="tr-TR"/>
        </w:rPr>
      </w:pPr>
      <w:r w:rsidRPr="001006F3">
        <w:rPr>
          <w:b/>
          <w:noProof/>
          <w:lang w:eastAsia="tr-TR"/>
        </w:rPr>
        <w:t>DOÇENT ATAMA</w:t>
      </w:r>
    </w:p>
    <w:p w14:paraId="283AD6F2" w14:textId="0651F0B7" w:rsidR="00D90150" w:rsidRDefault="00D90150" w:rsidP="0088483F">
      <w:pPr>
        <w:pStyle w:val="AralkYok"/>
      </w:pPr>
    </w:p>
    <w:p w14:paraId="72EDC6E0" w14:textId="432637F6" w:rsidR="00A555FB" w:rsidRPr="004023B0" w:rsidRDefault="0088483F" w:rsidP="001006F3">
      <w:pPr>
        <w:pStyle w:val="AralkYok"/>
        <w:jc w:val="center"/>
        <w:rPr>
          <w:rFonts w:ascii="Cambria" w:hAnsi="Cambria"/>
        </w:rPr>
      </w:pPr>
      <w:r>
        <w:object w:dxaOrig="7575" w:dyaOrig="12765" w14:anchorId="56B6EE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78.75pt;height:546.75pt" o:ole="">
            <v:imagedata r:id="rId6" o:title=""/>
          </v:shape>
          <o:OLEObject Type="Embed" ProgID="Visio.Drawing.15" ShapeID="_x0000_i1030" DrawAspect="Content" ObjectID="_1834219853" r:id="rId7"/>
        </w:object>
      </w:r>
    </w:p>
    <w:p w14:paraId="0F5CAEF6" w14:textId="77777777" w:rsidR="00BC7571" w:rsidRDefault="00BC7571" w:rsidP="00BC7571">
      <w:pPr>
        <w:pStyle w:val="AralkYok"/>
      </w:pPr>
    </w:p>
    <w:p w14:paraId="63A0CF11" w14:textId="77777777" w:rsidR="009C33C3" w:rsidRDefault="009C33C3" w:rsidP="00BC7571">
      <w:pPr>
        <w:pStyle w:val="AralkYok"/>
      </w:pPr>
    </w:p>
    <w:p w14:paraId="1E742262" w14:textId="77777777" w:rsidR="009C33C3" w:rsidRDefault="009C33C3" w:rsidP="00BC7571">
      <w:pPr>
        <w:pStyle w:val="AralkYok"/>
      </w:pPr>
    </w:p>
    <w:p w14:paraId="5BB45B58" w14:textId="77777777" w:rsidR="0088483F" w:rsidRDefault="0088483F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88483F" w14:paraId="3A784927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501ED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7B432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8A680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88483F" w14:paraId="38ABEB6E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B300A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EC56D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7738BF9C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BBBC8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5DFFC816" w14:textId="77777777" w:rsidR="0088483F" w:rsidRDefault="0088483F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44AC3CCB" w14:textId="77777777" w:rsidR="0088483F" w:rsidRPr="00BC7571" w:rsidRDefault="0088483F" w:rsidP="00BC7571">
      <w:pPr>
        <w:pStyle w:val="AralkYok"/>
      </w:pPr>
    </w:p>
    <w:sectPr w:rsidR="0088483F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DEC4E0" w14:textId="77777777" w:rsidR="0001368D" w:rsidRDefault="0001368D" w:rsidP="00534F7F">
      <w:pPr>
        <w:spacing w:after="0" w:line="240" w:lineRule="auto"/>
      </w:pPr>
      <w:r>
        <w:separator/>
      </w:r>
    </w:p>
  </w:endnote>
  <w:endnote w:type="continuationSeparator" w:id="0">
    <w:p w14:paraId="6D90CD4F" w14:textId="77777777" w:rsidR="0001368D" w:rsidRDefault="0001368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D14D572" w14:textId="77777777" w:rsidR="0001368D" w:rsidRDefault="0001368D" w:rsidP="00534F7F">
      <w:pPr>
        <w:spacing w:after="0" w:line="240" w:lineRule="auto"/>
      </w:pPr>
      <w:r>
        <w:separator/>
      </w:r>
    </w:p>
  </w:footnote>
  <w:footnote w:type="continuationSeparator" w:id="0">
    <w:p w14:paraId="70F6D0E3" w14:textId="77777777" w:rsidR="0001368D" w:rsidRDefault="0001368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7E86C2" w14:textId="77777777" w:rsidR="0088483F" w:rsidRDefault="0088483F" w:rsidP="0088483F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29B97D5B" wp14:editId="4C0AE154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2004A0F2" w14:textId="77777777" w:rsidR="0088483F" w:rsidRDefault="0088483F" w:rsidP="0088483F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6C9F1DAE" w14:textId="77777777" w:rsidR="0088483F" w:rsidRDefault="0088483F" w:rsidP="0088483F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2F429E23" w14:textId="77777777" w:rsidR="0088483F" w:rsidRPr="00B91677" w:rsidRDefault="0088483F" w:rsidP="0088483F">
    <w:pPr>
      <w:pStyle w:val="stBilgi"/>
    </w:pPr>
  </w:p>
  <w:p w14:paraId="072506B0" w14:textId="77777777" w:rsidR="0088483F" w:rsidRDefault="0088483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1368D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88483F"/>
    <w:rsid w:val="008F10A2"/>
    <w:rsid w:val="00937969"/>
    <w:rsid w:val="0098664F"/>
    <w:rsid w:val="00990895"/>
    <w:rsid w:val="009C33C3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1D0F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4</Words>
  <Characters>1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8:03:00Z</dcterms:created>
  <dcterms:modified xsi:type="dcterms:W3CDTF">2026-03-05T09:44:00Z</dcterms:modified>
</cp:coreProperties>
</file>